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ECA140" w14:textId="77777777" w:rsidR="00074810" w:rsidRPr="006D7D73" w:rsidRDefault="00074810" w:rsidP="00191D8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733"/>
        <w:gridCol w:w="1201"/>
        <w:gridCol w:w="1093"/>
        <w:gridCol w:w="1093"/>
      </w:tblGrid>
      <w:tr w:rsidR="00074810" w:rsidRPr="006D7D73" w14:paraId="238AD74F" w14:textId="77777777" w:rsidTr="00294962">
        <w:trPr>
          <w:jc w:val="center"/>
        </w:trPr>
        <w:tc>
          <w:tcPr>
            <w:tcW w:w="774" w:type="pct"/>
            <w:vAlign w:val="center"/>
          </w:tcPr>
          <w:p w14:paraId="2DF2DF08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申請暨分配作業"/>
        <w:tc>
          <w:tcPr>
            <w:tcW w:w="2463" w:type="pct"/>
            <w:vAlign w:val="center"/>
          </w:tcPr>
          <w:p w14:paraId="5962F405" w14:textId="77777777" w:rsidR="00074810" w:rsidRPr="006D7D73" w:rsidRDefault="00074810" w:rsidP="00021F42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0"/>
            <w:bookmarkStart w:id="2" w:name="_Toc99130096"/>
            <w:r w:rsidRPr="006D7D73">
              <w:rPr>
                <w:rStyle w:val="a3"/>
                <w:rFonts w:hint="eastAsia"/>
              </w:rPr>
              <w:t>1120-005學生住宿申請暨分配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25" w:type="pct"/>
            <w:vAlign w:val="center"/>
          </w:tcPr>
          <w:p w14:paraId="443853E9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14:paraId="3FF7E14B" w14:textId="77777777" w:rsidR="00074810" w:rsidRPr="006D7D73" w:rsidRDefault="00074810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074810" w:rsidRPr="006D7D73" w14:paraId="42E44EED" w14:textId="77777777" w:rsidTr="00294962">
        <w:trPr>
          <w:jc w:val="center"/>
        </w:trPr>
        <w:tc>
          <w:tcPr>
            <w:tcW w:w="774" w:type="pct"/>
            <w:vAlign w:val="center"/>
          </w:tcPr>
          <w:p w14:paraId="2072BC1B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14:paraId="6CA71972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14:paraId="618808BF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14:paraId="3AC47B9A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14:paraId="1EC69239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74810" w:rsidRPr="006D7D73" w14:paraId="60521E4E" w14:textId="77777777" w:rsidTr="00294962">
        <w:trPr>
          <w:jc w:val="center"/>
        </w:trPr>
        <w:tc>
          <w:tcPr>
            <w:tcW w:w="774" w:type="pct"/>
            <w:vAlign w:val="center"/>
          </w:tcPr>
          <w:p w14:paraId="4BB4B91B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63" w:type="pct"/>
          </w:tcPr>
          <w:p w14:paraId="6F2E26EF" w14:textId="77777777" w:rsidR="00074810" w:rsidRPr="006D7D73" w:rsidRDefault="00074810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8988EC4" w14:textId="77777777" w:rsidR="00074810" w:rsidRPr="006D7D73" w:rsidRDefault="00074810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FA9DD6D" w14:textId="77777777" w:rsidR="00074810" w:rsidRPr="006D7D73" w:rsidRDefault="00074810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14:paraId="62A091D6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vAlign w:val="center"/>
          </w:tcPr>
          <w:p w14:paraId="4507A6AB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9" w:type="pct"/>
            <w:vAlign w:val="center"/>
          </w:tcPr>
          <w:p w14:paraId="5191C57D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74810" w:rsidRPr="006D7D73" w14:paraId="1360E070" w14:textId="77777777" w:rsidTr="00294962">
        <w:trPr>
          <w:jc w:val="center"/>
        </w:trPr>
        <w:tc>
          <w:tcPr>
            <w:tcW w:w="774" w:type="pct"/>
            <w:vAlign w:val="center"/>
          </w:tcPr>
          <w:p w14:paraId="496184A1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</w:tcPr>
          <w:p w14:paraId="3D29FCB7" w14:textId="77777777" w:rsidR="00074810" w:rsidRPr="006D7D73" w:rsidRDefault="0007481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申請方式已系統化，及配合新版內控格式修正流程圖。</w:t>
            </w:r>
          </w:p>
          <w:p w14:paraId="0ED0C55C" w14:textId="77777777" w:rsidR="00074810" w:rsidRPr="006D7D73" w:rsidRDefault="00074810" w:rsidP="0029496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A301BD5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22A8AA2D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14:paraId="3B953420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25" w:type="pct"/>
            <w:vAlign w:val="center"/>
          </w:tcPr>
          <w:p w14:paraId="65FD76CE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14:paraId="47C3AC1B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劉容孝</w:t>
            </w:r>
          </w:p>
        </w:tc>
        <w:tc>
          <w:tcPr>
            <w:tcW w:w="569" w:type="pct"/>
            <w:vAlign w:val="center"/>
          </w:tcPr>
          <w:p w14:paraId="38AE5788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74810" w:rsidRPr="006D7D73" w14:paraId="5D2091F9" w14:textId="77777777" w:rsidTr="00294962">
        <w:trPr>
          <w:jc w:val="center"/>
        </w:trPr>
        <w:tc>
          <w:tcPr>
            <w:tcW w:w="774" w:type="pct"/>
            <w:vAlign w:val="center"/>
          </w:tcPr>
          <w:p w14:paraId="068EEEF9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</w:tcPr>
          <w:p w14:paraId="34728878" w14:textId="77777777" w:rsidR="00074810" w:rsidRPr="006D7D73" w:rsidRDefault="0007481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依稽核委員建議修正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28EA3E69" w14:textId="77777777" w:rsidR="00074810" w:rsidRPr="006D7D73" w:rsidRDefault="00074810" w:rsidP="0029496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D68FB51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14:paraId="7F7E1C9A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2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6D7D73">
              <w:rPr>
                <w:rFonts w:ascii="標楷體" w:eastAsia="標楷體" w:hAnsi="標楷體" w:hint="eastAsia"/>
              </w:rPr>
              <w:t>修改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.1.、2.2.和原2.4.，新增2.4.及順修條序。</w:t>
            </w:r>
          </w:p>
          <w:p w14:paraId="241C3968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控制重點修改3.1.。</w:t>
            </w:r>
          </w:p>
          <w:p w14:paraId="69D30F30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刪除5.2.。</w:t>
            </w:r>
          </w:p>
        </w:tc>
        <w:tc>
          <w:tcPr>
            <w:tcW w:w="625" w:type="pct"/>
            <w:vAlign w:val="center"/>
          </w:tcPr>
          <w:p w14:paraId="60FA9E6B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vAlign w:val="center"/>
          </w:tcPr>
          <w:p w14:paraId="099C63FD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劉容孝</w:t>
            </w:r>
          </w:p>
        </w:tc>
        <w:tc>
          <w:tcPr>
            <w:tcW w:w="569" w:type="pct"/>
            <w:vAlign w:val="center"/>
          </w:tcPr>
          <w:p w14:paraId="4FB490B7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74810" w:rsidRPr="006D7D73" w14:paraId="3D8E205D" w14:textId="77777777" w:rsidTr="00294962">
        <w:trPr>
          <w:jc w:val="center"/>
        </w:trPr>
        <w:tc>
          <w:tcPr>
            <w:tcW w:w="774" w:type="pct"/>
            <w:vAlign w:val="center"/>
          </w:tcPr>
          <w:p w14:paraId="458CE0F6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3" w:type="pct"/>
          </w:tcPr>
          <w:p w14:paraId="489F1F99" w14:textId="77777777" w:rsidR="00074810" w:rsidRPr="006D7D73" w:rsidRDefault="0007481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14:paraId="1B8C0F72" w14:textId="77777777" w:rsidR="00074810" w:rsidRPr="006D7D73" w:rsidRDefault="00074810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7393A3D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。</w:t>
            </w:r>
          </w:p>
          <w:p w14:paraId="197C2E59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。</w:t>
            </w:r>
          </w:p>
          <w:p w14:paraId="4C0ACD4B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2.2.、2.3.、2.4.，及刪除2.5.。</w:t>
            </w:r>
          </w:p>
          <w:p w14:paraId="5572A297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控制重點修改3.1.和新增3.3.。</w:t>
            </w:r>
          </w:p>
          <w:p w14:paraId="29D46DB9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5）使用表單新增4.1.、4.2.、4.3.。</w:t>
            </w:r>
          </w:p>
          <w:p w14:paraId="55821724" w14:textId="77777777" w:rsidR="00074810" w:rsidRPr="006D7D73" w:rsidRDefault="00074810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6）依據及相關文件新增5.2.、5.3.。</w:t>
            </w:r>
          </w:p>
        </w:tc>
        <w:tc>
          <w:tcPr>
            <w:tcW w:w="625" w:type="pct"/>
            <w:vAlign w:val="center"/>
          </w:tcPr>
          <w:p w14:paraId="7ABE9E1C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69" w:type="pct"/>
            <w:vAlign w:val="center"/>
          </w:tcPr>
          <w:p w14:paraId="7DC496CC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連大慶</w:t>
            </w:r>
          </w:p>
        </w:tc>
        <w:tc>
          <w:tcPr>
            <w:tcW w:w="569" w:type="pct"/>
            <w:vAlign w:val="center"/>
          </w:tcPr>
          <w:p w14:paraId="79DA0F69" w14:textId="77777777" w:rsidR="00074810" w:rsidRPr="006D7D73" w:rsidRDefault="00074810" w:rsidP="0029496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107C54F2" w14:textId="77777777" w:rsidR="00074810" w:rsidRPr="006D7D73" w:rsidRDefault="00074810" w:rsidP="00191D87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CD3947F" w14:textId="77777777" w:rsidR="00074810" w:rsidRPr="006D7D73" w:rsidRDefault="00074810" w:rsidP="00191D87">
      <w:pPr>
        <w:widowControl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1C7C9C" wp14:editId="38E544CA">
                <wp:simplePos x="0" y="0"/>
                <wp:positionH relativeFrom="column">
                  <wp:posOffset>426529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11" name="文字方塊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4E3B2A" w14:textId="77777777" w:rsidR="00074810" w:rsidRPr="00C930BF" w:rsidRDefault="00074810" w:rsidP="00191D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731D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18406D70" w14:textId="77777777" w:rsidR="00074810" w:rsidRPr="00C930BF" w:rsidRDefault="00074810" w:rsidP="00191D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1C7C9C" id="_x0000_t202" coordsize="21600,21600" o:spt="202" path="m,l,21600r21600,l21600,xe">
                <v:stroke joinstyle="miter"/>
                <v:path gradientshapeok="t" o:connecttype="rect"/>
              </v:shapetype>
              <v:shape id="文字方塊 311" o:spid="_x0000_s1026" type="#_x0000_t202" style="position:absolute;margin-left:335.8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CjpK4/jAAAADQEAAA8AAABkcnMvZG93bnJldi54&#10;bWxMj0FPwkAQhe8m/ofNmHgxsqXSIrVboiQcRKMRIVyX7tg2dmeb7gL13zuc9Djfe3nzXj4fbCuO&#10;2PvGkYLxKAKBVDrTUKVg87m8vQfhgyajW0eo4Ac9zIvLi1xnxp3oA4/rUAkOIZ9pBXUIXSalL2u0&#10;2o9ch8Tal+utDnz2lTS9PnG4bWUcRam0uiH+UOsOFzWW3+uDVTCRO/fULWz5ut25l9X7Tdy8PcdK&#10;XV8Njw8gAg7hzwzn+lwdCu60dwcyXrQK0ul4ylYWJuldDIIts1nCaM8oSRjJIpf/VxS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CjpK4/jAAAADQEAAA8AAAAAAAAAAAAAAAAAggQA&#10;AGRycy9kb3ducmV2LnhtbFBLBQYAAAAABAAEAPMAAACSBQAAAAA=&#10;" fillcolor="white [3201]" stroked="f" strokeweight="1pt">
                <v:textbox>
                  <w:txbxContent>
                    <w:p w14:paraId="144E3B2A" w14:textId="77777777" w:rsidR="00074810" w:rsidRPr="00C930BF" w:rsidRDefault="00074810" w:rsidP="00191D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731D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18406D70" w14:textId="77777777" w:rsidR="00074810" w:rsidRPr="00C930BF" w:rsidRDefault="00074810" w:rsidP="00191D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074810" w:rsidRPr="006D7D73" w14:paraId="5BB9D3C3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F471AD" w14:textId="77777777" w:rsidR="00074810" w:rsidRPr="006D7D73" w:rsidRDefault="00074810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74810" w:rsidRPr="006D7D73" w14:paraId="0015B605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2FDB87C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A9B1BF3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0B8C2E3F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1BD6DFC3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D52EA26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0ED7106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74810" w:rsidRPr="006D7D73" w14:paraId="03C5E99D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BF49231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住宿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0993A5E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1610416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1E694F7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5ED7A75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27FB339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80B4795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A9FCE47" w14:textId="77777777" w:rsidR="00074810" w:rsidRPr="006D7D73" w:rsidRDefault="00074810" w:rsidP="00021F42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FB95402" w14:textId="77777777" w:rsidR="00074810" w:rsidRPr="006D7D73" w:rsidRDefault="00074810" w:rsidP="00021F42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3D89EE0" w14:textId="77777777" w:rsidR="00074810" w:rsidRDefault="00074810" w:rsidP="000731DC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872" w:dyaOrig="13350" w14:anchorId="4E8CC4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8.25pt" o:ole="">
            <v:imagedata r:id="rId5" o:title=""/>
          </v:shape>
          <o:OLEObject Type="Embed" ProgID="Visio.Drawing.11" ShapeID="_x0000_i1025" DrawAspect="Content" ObjectID="_1710891088" r:id="rId6"/>
        </w:object>
      </w:r>
    </w:p>
    <w:p w14:paraId="6853E285" w14:textId="77777777" w:rsidR="00074810" w:rsidRPr="006D7D73" w:rsidRDefault="00074810" w:rsidP="000731DC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074810" w:rsidRPr="006D7D73" w14:paraId="4DABF8CD" w14:textId="77777777" w:rsidTr="00A636A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525FEC6" w14:textId="77777777" w:rsidR="00074810" w:rsidRPr="006D7D73" w:rsidRDefault="00074810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74810" w:rsidRPr="006D7D73" w14:paraId="55C96072" w14:textId="77777777" w:rsidTr="00A636A9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974A883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6B7193D6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7F41684F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B4B8A60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14:paraId="6C083919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12836514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074810" w:rsidRPr="006D7D73" w14:paraId="4CF14FD0" w14:textId="77777777" w:rsidTr="00A636A9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985C763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學生住宿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C3EEFDE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584D563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3FB2A95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59D5405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FAD1F01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第2頁/</w:t>
            </w:r>
          </w:p>
          <w:p w14:paraId="6F8B455F" w14:textId="77777777" w:rsidR="00074810" w:rsidRPr="006D7D73" w:rsidRDefault="00074810" w:rsidP="0029496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14:paraId="608FB39B" w14:textId="77777777" w:rsidR="00074810" w:rsidRPr="006D7D73" w:rsidRDefault="00074810" w:rsidP="00021F42">
      <w:pPr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EA215F" w14:textId="77777777" w:rsidR="00074810" w:rsidRPr="006D7D73" w:rsidRDefault="00074810" w:rsidP="00021F4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480EE7BE" w14:textId="77777777" w:rsidR="00074810" w:rsidRPr="006D7D73" w:rsidRDefault="00074810" w:rsidP="000748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在下學期抽籤作業前公告宿舍申請作業時程，學生依公告時間內於學生住宿系統，完成宿舍申請表填寫。</w:t>
      </w:r>
    </w:p>
    <w:p w14:paraId="7EDD40A2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彙整舊生住宿申請表審核身分別。</w:t>
      </w:r>
    </w:p>
    <w:p w14:paraId="0905742D" w14:textId="77777777" w:rsidR="00074810" w:rsidRPr="006D7D73" w:rsidRDefault="00074810" w:rsidP="004320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 5月份依床位數（保留新生）辦理電腦公開抽籤決定住宿順序，線上自選床位完後依序遞補。</w:t>
      </w:r>
    </w:p>
    <w:p w14:paraId="3146966D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造冊送會計室製作次學期住宿繳費單，完成繳費持繳費證明於宿舍進住期間，理入住手續。</w:t>
      </w:r>
    </w:p>
    <w:p w14:paraId="7C059049" w14:textId="77777777" w:rsidR="00074810" w:rsidRPr="006D7D73" w:rsidRDefault="00074810" w:rsidP="00021F4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7C7D45AA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身分別審核。</w:t>
      </w:r>
    </w:p>
    <w:p w14:paraId="6CE6826A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資料輸出與電腦系統核對。</w:t>
      </w:r>
    </w:p>
    <w:p w14:paraId="62261FDB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住宿申請作業電腦抽籤序號。</w:t>
      </w:r>
    </w:p>
    <w:p w14:paraId="6BA0FE6E" w14:textId="77777777" w:rsidR="00074810" w:rsidRPr="006D7D73" w:rsidRDefault="00074810" w:rsidP="00021F4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1A4DB50E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學年住宿申請表。</w:t>
      </w:r>
    </w:p>
    <w:p w14:paraId="32278D90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學生入住契約書。</w:t>
      </w:r>
    </w:p>
    <w:p w14:paraId="326E9EFC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學生入住表單。</w:t>
      </w:r>
    </w:p>
    <w:p w14:paraId="58D602EF" w14:textId="77777777" w:rsidR="00074810" w:rsidRPr="006D7D73" w:rsidRDefault="00074810" w:rsidP="00021F42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5.依據及相關文件：</w:t>
      </w:r>
    </w:p>
    <w:p w14:paraId="253B7F6A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學生宿舍管理辦法。</w:t>
      </w:r>
    </w:p>
    <w:p w14:paraId="7693D142" w14:textId="77777777" w:rsidR="00074810" w:rsidRPr="006D7D73" w:rsidRDefault="00074810" w:rsidP="00021F4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學年住宿申請表及戶籍謄本（3個月內）。</w:t>
      </w:r>
    </w:p>
    <w:p w14:paraId="1FCFC352" w14:textId="77777777" w:rsidR="00074810" w:rsidRPr="006D7D73" w:rsidRDefault="00074810" w:rsidP="00021F42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入住申請表。</w:t>
      </w:r>
    </w:p>
    <w:p w14:paraId="0084DB76" w14:textId="77777777" w:rsidR="00074810" w:rsidRPr="006D7D73" w:rsidRDefault="00074810" w:rsidP="00021F42">
      <w:pPr>
        <w:rPr>
          <w:rFonts w:ascii="標楷體" w:eastAsia="標楷體" w:hAnsi="標楷體"/>
        </w:rPr>
      </w:pPr>
    </w:p>
    <w:p w14:paraId="03E3F9F7" w14:textId="77777777" w:rsidR="00074810" w:rsidRPr="006D7D73" w:rsidRDefault="00074810" w:rsidP="00070DD7">
      <w:pPr>
        <w:rPr>
          <w:rFonts w:ascii="標楷體" w:eastAsia="標楷體" w:hAnsi="標楷體"/>
        </w:rPr>
      </w:pPr>
    </w:p>
    <w:p w14:paraId="5BF91FC5" w14:textId="77777777" w:rsidR="00074810" w:rsidRPr="006D7D73" w:rsidRDefault="00074810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7F449FE3" w14:textId="77777777" w:rsidR="00074810" w:rsidRDefault="00074810" w:rsidP="00DB7E6F">
      <w:pPr>
        <w:sectPr w:rsidR="00074810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6B6C7D2" w14:textId="77777777" w:rsidR="006873A1" w:rsidRDefault="006873A1"/>
    <w:sectPr w:rsidR="006873A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3438930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4810"/>
    <w:rsid w:val="00074810"/>
    <w:rsid w:val="006873A1"/>
    <w:rsid w:val="00F36B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140B93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481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7481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7481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7481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7481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38393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9</Words>
  <Characters>1078</Characters>
  <Application>Microsoft Office Word</Application>
  <DocSecurity>0</DocSecurity>
  <Lines>8</Lines>
  <Paragraphs>2</Paragraphs>
  <ScaleCrop>false</ScaleCrop>
  <Company/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5:00Z</dcterms:modified>
</cp:coreProperties>
</file>